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57014F" w:rsidRDefault="00C745A4" w:rsidP="004062BE">
      <w:pPr>
        <w:pStyle w:val="Balk3"/>
        <w:rPr>
          <w:rFonts w:ascii="Cambria" w:hAnsi="Cambria"/>
        </w:rPr>
      </w:pPr>
      <w:r w:rsidRPr="0057014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57014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57014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57014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57014F">
        <w:rPr>
          <w:rFonts w:ascii="Cambria" w:hAnsi="Cambria"/>
        </w:rPr>
        <w:t>SORUMLU (</w:t>
      </w:r>
      <w:proofErr w:type="gramStart"/>
      <w:r w:rsidR="004062BE" w:rsidRPr="0057014F">
        <w:rPr>
          <w:rFonts w:ascii="Cambria" w:hAnsi="Cambria"/>
        </w:rPr>
        <w:t>Pozisyon</w:t>
      </w:r>
      <w:r w:rsidR="006B024B" w:rsidRPr="0057014F">
        <w:rPr>
          <w:rFonts w:ascii="Cambria" w:hAnsi="Cambria"/>
        </w:rPr>
        <w:t xml:space="preserve">)   </w:t>
      </w:r>
      <w:proofErr w:type="gramEnd"/>
      <w:r w:rsidR="006B024B" w:rsidRPr="0057014F">
        <w:rPr>
          <w:rFonts w:ascii="Cambria" w:hAnsi="Cambria"/>
        </w:rPr>
        <w:t xml:space="preserve">                </w:t>
      </w:r>
      <w:r w:rsidR="00C34976" w:rsidRPr="0057014F">
        <w:rPr>
          <w:rFonts w:ascii="Cambria" w:hAnsi="Cambria"/>
        </w:rPr>
        <w:t xml:space="preserve">                        </w:t>
      </w:r>
      <w:r w:rsidR="00C34976" w:rsidRPr="0057014F">
        <w:rPr>
          <w:rFonts w:ascii="Cambria" w:hAnsi="Cambria"/>
          <w:noProof/>
          <w:sz w:val="24"/>
        </w:rPr>
        <w:t>SÜREÇ AKIŞ ŞEMASI</w:t>
      </w:r>
      <w:r w:rsidR="0025006D" w:rsidRPr="0057014F">
        <w:rPr>
          <w:rFonts w:ascii="Cambria" w:hAnsi="Cambria"/>
          <w:noProof/>
        </w:rPr>
        <w:t xml:space="preserve"> </w:t>
      </w:r>
      <w:r w:rsidR="00C34976" w:rsidRPr="0057014F">
        <w:rPr>
          <w:rFonts w:ascii="Cambria" w:hAnsi="Cambria"/>
          <w:noProof/>
        </w:rPr>
        <w:t xml:space="preserve">            </w:t>
      </w:r>
      <w:r w:rsidR="004062BE" w:rsidRPr="0057014F">
        <w:rPr>
          <w:rFonts w:ascii="Cambria" w:hAnsi="Cambria"/>
          <w:noProof/>
        </w:rPr>
        <w:t xml:space="preserve">       </w:t>
      </w:r>
      <w:bookmarkStart w:id="0" w:name="_GoBack"/>
      <w:bookmarkEnd w:id="0"/>
      <w:r w:rsidR="004062BE" w:rsidRPr="0057014F">
        <w:rPr>
          <w:rFonts w:ascii="Cambria" w:hAnsi="Cambria"/>
          <w:noProof/>
        </w:rPr>
        <w:t xml:space="preserve">                    </w:t>
      </w:r>
      <w:r w:rsidR="0057014F">
        <w:rPr>
          <w:rFonts w:ascii="Cambria" w:hAnsi="Cambria"/>
          <w:noProof/>
        </w:rPr>
        <w:t xml:space="preserve">    </w:t>
      </w:r>
      <w:r w:rsidR="004062BE" w:rsidRPr="0057014F">
        <w:rPr>
          <w:rFonts w:ascii="Cambria" w:hAnsi="Cambria"/>
          <w:noProof/>
        </w:rPr>
        <w:t>İLGİLİ DOKÜMAN/KAYITLAR</w:t>
      </w:r>
      <w:r w:rsidR="006B024B" w:rsidRPr="0057014F">
        <w:rPr>
          <w:rFonts w:ascii="Cambria" w:hAnsi="Cambria"/>
        </w:rPr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BA375C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0pt;margin-top:9.4pt;width:95.8pt;height:518.7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60511338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846498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EFC95DC" wp14:editId="6B0E0890">
                <wp:simplePos x="0" y="0"/>
                <wp:positionH relativeFrom="column">
                  <wp:posOffset>4609465</wp:posOffset>
                </wp:positionH>
                <wp:positionV relativeFrom="paragraph">
                  <wp:posOffset>1867535</wp:posOffset>
                </wp:positionV>
                <wp:extent cx="1638300" cy="111379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3830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6A3C" w:rsidRPr="00846498" w:rsidRDefault="00BF6A3C" w:rsidP="00BF6A3C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846498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EFC95DC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62.95pt;margin-top:147.05pt;width:129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" stroked="f">
                <v:textbox style="mso-fit-shape-to-text:t">
                  <w:txbxContent>
                    <w:p w:rsidR="00BF6A3C" w:rsidRPr="00846498" w:rsidRDefault="00BF6A3C" w:rsidP="00BF6A3C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846498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BF6A3C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47938A6" wp14:editId="597EF8F7">
                <wp:simplePos x="0" y="0"/>
                <wp:positionH relativeFrom="column">
                  <wp:posOffset>4646930</wp:posOffset>
                </wp:positionH>
                <wp:positionV relativeFrom="paragraph">
                  <wp:posOffset>2360930</wp:posOffset>
                </wp:positionV>
                <wp:extent cx="1695450" cy="445135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451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6A3C" w:rsidRPr="00846498" w:rsidRDefault="00BF6A3C" w:rsidP="00BF6A3C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846498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7938A6" id="Text Box 104" o:spid="_x0000_s1027" type="#_x0000_t202" style="position:absolute;margin-left:365.9pt;margin-top:185.9pt;width:133.5pt;height:35.0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" stroked="f">
                <v:textbox>
                  <w:txbxContent>
                    <w:p w:rsidR="00BF6A3C" w:rsidRPr="00846498" w:rsidRDefault="00BF6A3C" w:rsidP="00BF6A3C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846498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BF6A3C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099950CC" wp14:editId="59BD5FB3">
                <wp:simplePos x="0" y="0"/>
                <wp:positionH relativeFrom="column">
                  <wp:posOffset>-4445</wp:posOffset>
                </wp:positionH>
                <wp:positionV relativeFrom="paragraph">
                  <wp:posOffset>922020</wp:posOffset>
                </wp:positionV>
                <wp:extent cx="962025" cy="580390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803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846498" w:rsidRDefault="00BF6A3C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846498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9950CC" id="Metin Kutusu 2" o:spid="_x0000_s1028" type="#_x0000_t202" style="position:absolute;margin-left:-.35pt;margin-top:72.6pt;width:75.75pt;height:45.7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" stroked="f">
                <v:textbox>
                  <w:txbxContent>
                    <w:p w:rsidR="00020509" w:rsidRPr="00846498" w:rsidRDefault="00BF6A3C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846498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F6A3C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510D3BB4" wp14:editId="03B854E4">
                <wp:simplePos x="0" y="0"/>
                <wp:positionH relativeFrom="column">
                  <wp:posOffset>-4445</wp:posOffset>
                </wp:positionH>
                <wp:positionV relativeFrom="paragraph">
                  <wp:posOffset>1597025</wp:posOffset>
                </wp:positionV>
                <wp:extent cx="962025" cy="17589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1758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0D3BB4" id="Text Box 94" o:spid="_x0000_s1029" type="#_x0000_t202" style="position:absolute;margin-left:-.35pt;margin-top:125.75pt;width:75.75pt;height:13.85pt;flip:y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519D62E7" wp14:editId="1DE81AFA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6A3C" w:rsidRPr="00846498" w:rsidRDefault="00BF6A3C" w:rsidP="00BF6A3C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846498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19D62E7" id="Text Box 109" o:spid="_x0000_s1030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Wzz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Dd&#10;HCNJeuDogY0OXasRJXHh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Fx+&#10;VNdG0UfQhVFAGzAM9wksOmW+YjTAbFbYftkRwzASbyVoq0iyzA9z2GT5IoWNObdszi1ENgBVYYfR&#10;tLxx0wWw04ZvO4h0VPMV6LHmQSpeuFNWBxXD/IWaDneFH/DzffD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als8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BF6A3C" w:rsidRPr="00846498" w:rsidRDefault="00BF6A3C" w:rsidP="00BF6A3C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846498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C5FA13D" wp14:editId="2BB998BF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846498" w:rsidRDefault="00BF6A3C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846498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C5FA13D" id="Text Box 108" o:spid="_x0000_s1031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4UJ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Nz8&#10;qK6Noo+gC6OANmAY7hNYdMp8xWiA2ayw/bIjhmEk3krQVpFkmR/msMnyRQobc27ZnFuIbACqwg6j&#10;aXnjpgtgpw3fdhDpqOYr0GPNg1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uuFC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846498" w:rsidRDefault="00BF6A3C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846498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0A25AD55" wp14:editId="62775677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A25AD55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CX&#10;wrAEhAIAABk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73D031A" wp14:editId="1AACB731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73D031A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/5g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QW&#10;J3VtFX0CXRgFtAHDcJ/AolXmC0Y9zGaJ7ec9MQwj8UaCtvIky/wwh002naewMZeW7aWFyBqgSuww&#10;GpcbN14Ae234roVIJzXfgh4rHq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AYl/5g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1B827C71" wp14:editId="77ECB0C5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827C71" id="Text Box 100" o:spid="_x0000_s1034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goE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Jf7&#10;270otoo+giyMgrJB7eE5gUmrzFeMemjNEtsve2IYRuKtBGnlSZb5Xg6LbDpPYWEuLdtLC5E1hCqx&#10;w2icbtzY/3tt+K6Fm05ivgE5VjxI5QnVUcTQfiGn41Ph+/tyHbyeHrTVD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84KB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E467ED6" wp14:editId="017CA898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467ED6" id="Text Box 99" o:spid="_x0000_s1035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MsihA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Br1Etoo+gi6MAt6AfHhNYNIq8xWjHjqzxPbLnhiGkXgrQVt5kmW+lcMim85TWJhLy/bSQmQNUCV2&#10;GI3TjRvbf68N37Vw00nNN6DHigetPEV1VDF0X0jq+FL49r5cB6+n92z1Aw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GcY&#10;yyKEAgAAFw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265C8252" wp14:editId="460058FC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846498" w:rsidRDefault="00BF6A3C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846498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REKTÖRLÜK OLUR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5C8252" id="Text Box 101" o:spid="_x0000_s1036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Rjchw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8prrdkTCMNq4A0ohvsEFp22XzAa4GzW2H3eEssxkm8UiKvMCmAf+WgU80UOhj31rE89RFFIVWOP&#10;0bS89dMFsDVWbDqodJDzNQiyEVErQblTVwAlGHD+Iqj9XREO+Kkdo37caKvv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BlVGNy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846498" w:rsidRDefault="00BF6A3C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846498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REKTÖRLÜK OLURU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05A055E8" wp14:editId="730C517C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A055E8" id="Text Box 98" o:spid="_x0000_s1037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t1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y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D&#10;Rt1G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A9F08B2" wp14:editId="021D57E1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6A3C" w:rsidRPr="00846498" w:rsidRDefault="00BF6A3C" w:rsidP="00BF6A3C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846498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9F08B2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BF6A3C" w:rsidRPr="00846498" w:rsidRDefault="00BF6A3C" w:rsidP="00BF6A3C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846498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3AC10398" wp14:editId="19B3A22F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C10398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B61A5E4" wp14:editId="0C25D3E1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6A3C" w:rsidRPr="00846498" w:rsidRDefault="00BF6A3C" w:rsidP="00BF6A3C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846498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61A5E4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BF6A3C" w:rsidRPr="00846498" w:rsidRDefault="00BF6A3C" w:rsidP="00BF6A3C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846498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5"/>
        <w:gridCol w:w="732"/>
        <w:gridCol w:w="1152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Pr="0057014F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57014F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57014F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57014F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57014F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57014F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57014F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57014F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57014F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5701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57014F" w:rsidRDefault="00C30E80">
            <w:pPr>
              <w:rPr>
                <w:rFonts w:ascii="Cambria" w:hAnsi="Cambria"/>
                <w:sz w:val="20"/>
              </w:rPr>
            </w:pPr>
            <w:proofErr w:type="gramStart"/>
            <w:r w:rsidRPr="0057014F">
              <w:rPr>
                <w:rFonts w:ascii="Cambria" w:hAnsi="Cambria"/>
                <w:sz w:val="20"/>
              </w:rPr>
              <w:t>SD.</w:t>
            </w:r>
            <w:r w:rsidR="0057014F">
              <w:rPr>
                <w:rFonts w:ascii="Cambria" w:hAnsi="Cambria"/>
                <w:sz w:val="20"/>
              </w:rPr>
              <w:t>MSSF</w:t>
            </w:r>
            <w:proofErr w:type="gramEnd"/>
            <w:r w:rsidR="00B45059" w:rsidRPr="0057014F">
              <w:rPr>
                <w:rFonts w:ascii="Cambria" w:hAnsi="Cambria"/>
                <w:sz w:val="20"/>
              </w:rPr>
              <w:t>.001</w:t>
            </w:r>
            <w:r w:rsidRPr="0057014F">
              <w:rPr>
                <w:rFonts w:ascii="Cambria" w:hAnsi="Cambria"/>
                <w:sz w:val="20"/>
              </w:rPr>
              <w:t>3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57014F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5701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57014F" w:rsidRDefault="00C30E80">
            <w:pPr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sz w:val="20"/>
              </w:rPr>
              <w:t>İsteğe Bağlı veya Malulen Emeklilik İşlemler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57014F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5701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5701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57014F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57014F" w:rsidRDefault="0057014F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MÜZİK VE SAHNE SANATLARI</w:t>
            </w:r>
            <w:r w:rsidR="00C30E80" w:rsidRPr="0057014F">
              <w:rPr>
                <w:rFonts w:ascii="Cambria" w:hAnsi="Cambria"/>
                <w:sz w:val="20"/>
              </w:rPr>
              <w:t xml:space="preserve">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57014F" w:rsidRDefault="0016461A">
            <w:pPr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57014F" w:rsidRDefault="00BF6A3C">
            <w:pPr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sz w:val="20"/>
              </w:rPr>
              <w:t>Personelin Emeklilik Haklarının Karşılanmas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57014F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5701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5701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5701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5701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57014F" w:rsidRDefault="00BF6A3C" w:rsidP="00BF6A3C">
            <w:pPr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color w:val="000000"/>
                <w:sz w:val="18"/>
                <w:szCs w:val="18"/>
              </w:rPr>
              <w:t>8</w:t>
            </w:r>
            <w:r w:rsidR="00B45059" w:rsidRPr="0057014F">
              <w:rPr>
                <w:rFonts w:ascii="Cambria" w:hAnsi="Cambria"/>
                <w:color w:val="000000"/>
                <w:sz w:val="18"/>
                <w:szCs w:val="18"/>
              </w:rPr>
              <w:t>/</w:t>
            </w:r>
            <w:r w:rsidRPr="0057014F">
              <w:rPr>
                <w:rFonts w:ascii="Cambria" w:hAnsi="Cambria"/>
                <w:color w:val="000000"/>
                <w:sz w:val="18"/>
                <w:szCs w:val="18"/>
              </w:rPr>
              <w:t>6</w:t>
            </w:r>
            <w:r w:rsidR="00B45059" w:rsidRPr="0057014F">
              <w:rPr>
                <w:rFonts w:ascii="Cambria" w:hAnsi="Cambria"/>
                <w:color w:val="000000"/>
                <w:sz w:val="18"/>
                <w:szCs w:val="18"/>
              </w:rPr>
              <w:t>/19</w:t>
            </w:r>
            <w:r w:rsidRPr="0057014F">
              <w:rPr>
                <w:rFonts w:ascii="Cambria" w:hAnsi="Cambria"/>
                <w:color w:val="000000"/>
                <w:sz w:val="18"/>
                <w:szCs w:val="18"/>
              </w:rPr>
              <w:t>49</w:t>
            </w:r>
            <w:r w:rsidR="00B45059" w:rsidRPr="0057014F">
              <w:rPr>
                <w:rFonts w:ascii="Cambria" w:hAnsi="Cambria"/>
                <w:color w:val="000000"/>
                <w:sz w:val="18"/>
                <w:szCs w:val="18"/>
              </w:rPr>
              <w:t xml:space="preserve"> tarihli ve </w:t>
            </w:r>
            <w:r w:rsidRPr="0057014F">
              <w:rPr>
                <w:rFonts w:ascii="Cambria" w:hAnsi="Cambria"/>
                <w:color w:val="000000"/>
                <w:sz w:val="18"/>
                <w:szCs w:val="18"/>
              </w:rPr>
              <w:t>5434</w:t>
            </w:r>
            <w:r w:rsidR="00B45059" w:rsidRPr="0057014F">
              <w:rPr>
                <w:rFonts w:ascii="Cambria" w:hAnsi="Cambria"/>
                <w:color w:val="000000"/>
                <w:sz w:val="18"/>
                <w:szCs w:val="18"/>
              </w:rPr>
              <w:t xml:space="preserve"> sayılı </w:t>
            </w:r>
            <w:r w:rsidRPr="0057014F">
              <w:rPr>
                <w:rFonts w:ascii="Cambria" w:hAnsi="Cambria"/>
                <w:color w:val="000000"/>
                <w:sz w:val="18"/>
                <w:szCs w:val="18"/>
              </w:rPr>
              <w:t>Emekli Sandığı Kanunu</w:t>
            </w:r>
          </w:p>
        </w:tc>
      </w:tr>
      <w:tr w:rsidR="00056CC4" w:rsidRPr="00AC5EC9" w:rsidTr="0057014F">
        <w:trPr>
          <w:trHeight w:val="521"/>
        </w:trPr>
        <w:tc>
          <w:tcPr>
            <w:tcW w:w="3786" w:type="dxa"/>
            <w:shd w:val="clear" w:color="auto" w:fill="auto"/>
          </w:tcPr>
          <w:p w:rsidR="00056CC4" w:rsidRPr="0057014F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5701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5701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5701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57014F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7014F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5701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57014F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57014F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7014F" w:rsidRDefault="00C81A99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57014F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BF6A3C" w:rsidRPr="0057014F">
              <w:rPr>
                <w:rFonts w:ascii="Cambria" w:hAnsi="Cambria"/>
                <w:sz w:val="20"/>
              </w:rPr>
              <w:t>Personelin Emeklilik Haklarının Karşılan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57014F" w:rsidRDefault="00BF6A3C" w:rsidP="001333B0">
            <w:pPr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sz w:val="20"/>
              </w:rPr>
              <w:t>Personelin Emeklilik Hakkının Kazanılması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7014F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57014F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57014F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57014F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7014F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57014F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57014F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b/>
                <w:sz w:val="20"/>
              </w:rPr>
            </w:pPr>
            <w:r w:rsidRPr="0057014F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57014F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57014F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57014F">
              <w:rPr>
                <w:rFonts w:ascii="Cambria" w:hAnsi="Cambria"/>
                <w:b/>
                <w:i/>
                <w:sz w:val="20"/>
              </w:rPr>
              <w:t>Hedef</w:t>
            </w:r>
            <w:r w:rsidRPr="0057014F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57014F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57014F">
              <w:rPr>
                <w:rFonts w:ascii="Cambria" w:hAnsi="Cambria"/>
                <w:b/>
                <w:i/>
                <w:sz w:val="20"/>
              </w:rPr>
              <w:t>20</w:t>
            </w:r>
            <w:r w:rsidR="00846498">
              <w:rPr>
                <w:rFonts w:ascii="Cambria" w:hAnsi="Cambria"/>
                <w:b/>
                <w:i/>
                <w:sz w:val="20"/>
              </w:rPr>
              <w:t>20</w:t>
            </w:r>
            <w:r w:rsidRPr="0057014F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57014F">
              <w:rPr>
                <w:rFonts w:ascii="Cambria" w:hAnsi="Cambria"/>
                <w:b/>
                <w:i/>
                <w:sz w:val="20"/>
              </w:rPr>
              <w:t>20</w:t>
            </w:r>
            <w:r w:rsidR="00846498">
              <w:rPr>
                <w:rFonts w:ascii="Cambria" w:hAnsi="Cambria"/>
                <w:b/>
                <w:i/>
                <w:sz w:val="20"/>
              </w:rPr>
              <w:t>20</w:t>
            </w:r>
            <w:r w:rsidRPr="0057014F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57014F">
              <w:rPr>
                <w:rFonts w:ascii="Cambria" w:hAnsi="Cambria"/>
                <w:b/>
                <w:i/>
                <w:sz w:val="20"/>
              </w:rPr>
              <w:t>202</w:t>
            </w:r>
            <w:r w:rsidR="00846498">
              <w:rPr>
                <w:rFonts w:ascii="Cambria" w:hAnsi="Cambria"/>
                <w:b/>
                <w:i/>
                <w:sz w:val="20"/>
              </w:rPr>
              <w:t>1</w:t>
            </w:r>
            <w:r w:rsidRPr="0057014F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57014F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57014F">
              <w:rPr>
                <w:rFonts w:ascii="Cambria" w:hAnsi="Cambria"/>
                <w:b/>
                <w:i/>
                <w:sz w:val="20"/>
              </w:rPr>
              <w:t>202</w:t>
            </w:r>
            <w:r w:rsidR="00846498">
              <w:rPr>
                <w:rFonts w:ascii="Cambria" w:hAnsi="Cambria"/>
                <w:b/>
                <w:i/>
                <w:sz w:val="20"/>
              </w:rPr>
              <w:t>1</w:t>
            </w:r>
            <w:r w:rsidRPr="0057014F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57014F">
              <w:rPr>
                <w:rFonts w:ascii="Cambria" w:hAnsi="Cambria"/>
                <w:b/>
                <w:i/>
                <w:sz w:val="20"/>
              </w:rPr>
              <w:t>202</w:t>
            </w:r>
            <w:r w:rsidR="00846498">
              <w:rPr>
                <w:rFonts w:ascii="Cambria" w:hAnsi="Cambria"/>
                <w:b/>
                <w:i/>
                <w:sz w:val="20"/>
              </w:rPr>
              <w:t>2</w:t>
            </w:r>
            <w:r w:rsidRPr="0057014F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57014F">
              <w:rPr>
                <w:rFonts w:ascii="Cambria" w:hAnsi="Cambria"/>
                <w:b/>
                <w:i/>
                <w:sz w:val="20"/>
              </w:rPr>
              <w:t>202</w:t>
            </w:r>
            <w:r w:rsidR="00846498">
              <w:rPr>
                <w:rFonts w:ascii="Cambria" w:hAnsi="Cambria"/>
                <w:b/>
                <w:i/>
                <w:sz w:val="20"/>
              </w:rPr>
              <w:t>2</w:t>
            </w:r>
            <w:r w:rsidRPr="0057014F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761" w:type="dxa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57014F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57014F" w:rsidRDefault="00C81A99" w:rsidP="00C81A99">
            <w:pPr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sz w:val="20"/>
              </w:rPr>
              <w:t xml:space="preserve">1. </w:t>
            </w:r>
            <w:r w:rsidR="00BF6A3C" w:rsidRPr="0057014F">
              <w:rPr>
                <w:rFonts w:ascii="Cambria" w:hAnsi="Cambria"/>
                <w:sz w:val="20"/>
              </w:rPr>
              <w:t>Personelin Emeklilik Haklarının Karşılanması</w:t>
            </w:r>
          </w:p>
        </w:tc>
        <w:tc>
          <w:tcPr>
            <w:tcW w:w="742" w:type="dxa"/>
            <w:shd w:val="clear" w:color="auto" w:fill="auto"/>
          </w:tcPr>
          <w:p w:rsidR="005B272D" w:rsidRPr="0057014F" w:rsidRDefault="0042678F" w:rsidP="00C34976">
            <w:pPr>
              <w:jc w:val="center"/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57014F" w:rsidRDefault="00BF6A3C" w:rsidP="00C34976">
            <w:pPr>
              <w:jc w:val="center"/>
              <w:rPr>
                <w:rFonts w:ascii="Cambria" w:hAnsi="Cambria"/>
                <w:sz w:val="18"/>
                <w:szCs w:val="18"/>
              </w:rPr>
            </w:pPr>
            <w:r w:rsidRPr="0057014F">
              <w:rPr>
                <w:rFonts w:ascii="Cambria" w:hAnsi="Cambria"/>
                <w:sz w:val="18"/>
                <w:szCs w:val="18"/>
              </w:rPr>
              <w:t>Personelin Emeklilik Hakkının Kazanılması</w:t>
            </w:r>
          </w:p>
        </w:tc>
        <w:tc>
          <w:tcPr>
            <w:tcW w:w="624" w:type="dxa"/>
            <w:shd w:val="clear" w:color="auto" w:fill="auto"/>
          </w:tcPr>
          <w:p w:rsidR="005B272D" w:rsidRPr="0057014F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57014F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7014F" w:rsidRDefault="00BF6A3C" w:rsidP="00C34976">
            <w:pPr>
              <w:jc w:val="center"/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57014F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7014F" w:rsidRDefault="00BF6A3C" w:rsidP="00C34976">
            <w:pPr>
              <w:jc w:val="center"/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57014F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57014F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57014F" w:rsidRDefault="005B272D" w:rsidP="0016461A">
            <w:pPr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57014F" w:rsidRDefault="00BF6A3C" w:rsidP="0016461A">
            <w:pPr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sz w:val="20"/>
              </w:rPr>
              <w:t>Emekli Sandığı, Üniversite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57014F" w:rsidRDefault="00DB1A92" w:rsidP="00DB1A92">
            <w:pPr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5701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57014F" w:rsidRDefault="00BF6A3C" w:rsidP="0016461A">
            <w:pPr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sz w:val="20"/>
              </w:rPr>
              <w:t>İdari ve Akademik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57014F" w:rsidRDefault="00BF6A3C">
            <w:pPr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sz w:val="20"/>
              </w:rPr>
              <w:t>Tahakkuk, Personel İşleri, Sosyal Güvenlik Kurumu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57014F" w:rsidRDefault="00BF6A3C">
            <w:pPr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sz w:val="20"/>
              </w:rPr>
              <w:t>Dilekçe, Hizmet Dökümleri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57014F" w:rsidRDefault="00DB1A92">
            <w:pPr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5701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57014F" w:rsidRDefault="00BF6A3C">
            <w:pPr>
              <w:rPr>
                <w:rFonts w:ascii="Cambria" w:hAnsi="Cambria"/>
                <w:sz w:val="20"/>
              </w:rPr>
            </w:pPr>
            <w:r w:rsidRPr="0057014F">
              <w:rPr>
                <w:rFonts w:ascii="Cambria" w:hAnsi="Cambria"/>
                <w:sz w:val="20"/>
              </w:rPr>
              <w:t>Personelin Emeklilik Hakkının Verilmesi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57014F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57014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57014F" w:rsidRDefault="00C34976" w:rsidP="00BF6A3C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A375C" w:rsidRDefault="00BA375C">
      <w:r>
        <w:separator/>
      </w:r>
    </w:p>
  </w:endnote>
  <w:endnote w:type="continuationSeparator" w:id="0">
    <w:p w:rsidR="00BA375C" w:rsidRDefault="00BA37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BE1DB4" w:rsidTr="00E620D3">
      <w:trPr>
        <w:cantSplit/>
        <w:trHeight w:val="670"/>
      </w:trPr>
      <w:tc>
        <w:tcPr>
          <w:tcW w:w="3310" w:type="dxa"/>
        </w:tcPr>
        <w:p w:rsidR="00BE1DB4" w:rsidRDefault="00BE1DB4" w:rsidP="00BE1DB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BE1DB4" w:rsidRDefault="00BE1DB4" w:rsidP="00BE1DB4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BE1DB4" w:rsidRDefault="00BE1DB4" w:rsidP="00BE1DB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BE1DB4" w:rsidRDefault="00BE1DB4" w:rsidP="00BE1DB4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A375C" w:rsidRDefault="00BA375C">
      <w:r>
        <w:separator/>
      </w:r>
    </w:p>
  </w:footnote>
  <w:footnote w:type="continuationSeparator" w:id="0">
    <w:p w:rsidR="00BA375C" w:rsidRDefault="00BA375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57014F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609BB38F" wp14:editId="68C2FF37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57014F" w:rsidRDefault="00C30E80">
          <w:pPr>
            <w:pStyle w:val="stBilgi"/>
            <w:jc w:val="center"/>
            <w:rPr>
              <w:rFonts w:ascii="Cambria" w:hAnsi="Cambria"/>
              <w:b/>
              <w:bCs/>
              <w:sz w:val="28"/>
            </w:rPr>
          </w:pPr>
          <w:r w:rsidRPr="0057014F">
            <w:rPr>
              <w:rFonts w:ascii="Cambria" w:hAnsi="Cambria"/>
              <w:b/>
              <w:bCs/>
              <w:sz w:val="28"/>
            </w:rPr>
            <w:t xml:space="preserve">İsteğe Bağlı veya Malulen Emeklilik </w:t>
          </w:r>
        </w:p>
        <w:p w:rsidR="00E620D3" w:rsidRPr="0057014F" w:rsidRDefault="00C30E80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57014F">
            <w:rPr>
              <w:rFonts w:ascii="Cambria" w:hAnsi="Cambria"/>
              <w:b/>
              <w:bCs/>
              <w:sz w:val="28"/>
            </w:rPr>
            <w:t xml:space="preserve">İşlemleri Süreci </w:t>
          </w:r>
        </w:p>
      </w:tc>
      <w:tc>
        <w:tcPr>
          <w:tcW w:w="1165" w:type="dxa"/>
          <w:vAlign w:val="center"/>
        </w:tcPr>
        <w:p w:rsidR="00001875" w:rsidRPr="0057014F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57014F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57014F" w:rsidRDefault="002D4A29" w:rsidP="00C30E80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57014F">
            <w:rPr>
              <w:rFonts w:ascii="Cambria" w:hAnsi="Cambria"/>
              <w:sz w:val="16"/>
            </w:rPr>
            <w:t>SD.</w:t>
          </w:r>
          <w:r w:rsidR="0057014F">
            <w:rPr>
              <w:rFonts w:ascii="Cambria" w:hAnsi="Cambria"/>
              <w:sz w:val="16"/>
            </w:rPr>
            <w:t>MSSF</w:t>
          </w:r>
          <w:proofErr w:type="gramEnd"/>
          <w:r w:rsidRPr="0057014F">
            <w:rPr>
              <w:rFonts w:ascii="Cambria" w:hAnsi="Cambria"/>
              <w:sz w:val="16"/>
            </w:rPr>
            <w:t>.001</w:t>
          </w:r>
          <w:r w:rsidR="00C30E80" w:rsidRPr="0057014F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57014F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57014F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57014F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57014F" w:rsidRDefault="00973E4C">
          <w:pPr>
            <w:pStyle w:val="stBilgi"/>
            <w:rPr>
              <w:rFonts w:ascii="Cambria" w:hAnsi="Cambria"/>
              <w:sz w:val="16"/>
            </w:rPr>
          </w:pPr>
          <w:r w:rsidRPr="0057014F">
            <w:rPr>
              <w:rFonts w:ascii="Cambria" w:hAnsi="Cambria"/>
              <w:sz w:val="16"/>
            </w:rPr>
            <w:t>01.09.202</w:t>
          </w:r>
          <w:r w:rsidR="0057014F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57014F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57014F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57014F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57014F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57014F" w:rsidRDefault="002D4A29">
          <w:pPr>
            <w:pStyle w:val="stBilgi"/>
            <w:rPr>
              <w:rFonts w:ascii="Cambria" w:hAnsi="Cambria"/>
              <w:sz w:val="16"/>
            </w:rPr>
          </w:pPr>
          <w:r w:rsidRPr="0057014F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33314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4062BE"/>
    <w:rsid w:val="0041164F"/>
    <w:rsid w:val="00413D45"/>
    <w:rsid w:val="0042678F"/>
    <w:rsid w:val="004459EF"/>
    <w:rsid w:val="004549D5"/>
    <w:rsid w:val="00477191"/>
    <w:rsid w:val="0049321C"/>
    <w:rsid w:val="004B0977"/>
    <w:rsid w:val="005251A0"/>
    <w:rsid w:val="0057014F"/>
    <w:rsid w:val="005B272D"/>
    <w:rsid w:val="00667B92"/>
    <w:rsid w:val="006853B2"/>
    <w:rsid w:val="006A1565"/>
    <w:rsid w:val="006B024B"/>
    <w:rsid w:val="006C5F9D"/>
    <w:rsid w:val="00843E65"/>
    <w:rsid w:val="00846498"/>
    <w:rsid w:val="008B5D65"/>
    <w:rsid w:val="008C5072"/>
    <w:rsid w:val="00901D3E"/>
    <w:rsid w:val="00921395"/>
    <w:rsid w:val="009727E0"/>
    <w:rsid w:val="00973E4C"/>
    <w:rsid w:val="009919F2"/>
    <w:rsid w:val="009C6A7C"/>
    <w:rsid w:val="00A41EB5"/>
    <w:rsid w:val="00A53EC5"/>
    <w:rsid w:val="00AA5D5B"/>
    <w:rsid w:val="00AC5EC9"/>
    <w:rsid w:val="00B0612E"/>
    <w:rsid w:val="00B45059"/>
    <w:rsid w:val="00BA375C"/>
    <w:rsid w:val="00BE1DB4"/>
    <w:rsid w:val="00BF6A3C"/>
    <w:rsid w:val="00C30E80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488CDD6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033314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12</Words>
  <Characters>1214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07:09:00Z</dcterms:created>
  <dcterms:modified xsi:type="dcterms:W3CDTF">2023-11-03T07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